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lang w:val="nl-NL" w:eastAsia="zh-CN"/>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251ADF" w:rsidRDefault="00251ADF" w:rsidP="00270838">
                          <w:pPr>
                            <w:pStyle w:val="Header"/>
                            <w:jc w:val="right"/>
                            <w:rPr>
                              <w:caps/>
                              <w:color w:val="262626" w:themeColor="text1" w:themeTint="D9"/>
                              <w:sz w:val="28"/>
                              <w:szCs w:val="28"/>
                            </w:rPr>
                          </w:pPr>
                        </w:p>
                        <w:p w14:paraId="154F576B" w14:textId="77777777" w:rsidR="00251ADF" w:rsidRPr="002F7ABF" w:rsidRDefault="00251ADF"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251ADF" w:rsidRDefault="00251ADF"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251ADF" w:rsidRDefault="00251ADF"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251ADF" w:rsidRPr="002F7ABF" w:rsidRDefault="00251ADF"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251ADF" w:rsidRDefault="00251ADF" w:rsidP="00270838">
                          <w:pPr>
                            <w:pStyle w:val="Header"/>
                            <w:jc w:val="right"/>
                            <w:rPr>
                              <w:caps/>
                              <w:color w:val="262626" w:themeColor="text1" w:themeTint="D9"/>
                            </w:rPr>
                          </w:pPr>
                        </w:p>
                      </w:txbxContent>
                    </v:textbox>
                    <w10:wrap type="square" anchorx="margin" anchory="page"/>
                  </v:shape>
                </w:pict>
              </mc:Fallback>
            </mc:AlternateContent>
          </w:r>
          <w:r w:rsidR="004620A6">
            <w:rPr>
              <w:noProof/>
              <w:lang w:val="nl-NL" w:eastAsia="zh-CN"/>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251ADF" w:rsidRDefault="00251AD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251ADF" w:rsidRDefault="00251AD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251ADF" w:rsidRDefault="00251ADF">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lang w:val="nl-NL" w:eastAsia="zh-CN"/>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251ADF" w:rsidRDefault="00251ADF">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251ADF" w:rsidRDefault="00251ADF">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lang w:val="nl-NL" w:eastAsia="zh-CN"/>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3="http://schemas.microsoft.com/office/drawing/2016/5/9/chartex" xmlns:cx4="http://schemas.microsoft.com/office/drawing/2016/5/10/chartex" xmlns:cx5="http://schemas.microsoft.com/office/drawing/2016/5/11/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251ADF">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251ADF">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251ADF">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251ADF">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251ADF">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251ADF">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251ADF">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251ADF">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251ADF">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23.25pt" o:ole="">
            <v:imagedata r:id="rId9" o:title=""/>
          </v:shape>
          <o:OLEObject Type="Embed" ProgID="Visio.Drawing.15" ShapeID="_x0000_i1025" DrawAspect="Content" ObjectID="_1546415843" r:id="rId10"/>
        </w:object>
      </w:r>
    </w:p>
    <w:p w14:paraId="4B0E9349" w14:textId="0C3D815A" w:rsidR="00CF74EF" w:rsidRDefault="00CF74EF" w:rsidP="00CF74EF">
      <w:pPr>
        <w:pStyle w:val="NoSpacing"/>
        <w:jc w:val="center"/>
      </w:pPr>
      <w:r>
        <w:t xml:space="preserve">Figure </w:t>
      </w:r>
      <w:fldSimple w:instr=" SEQ Figure \* ARABIC ">
        <w:r w:rsidR="00C11D2C">
          <w:rPr>
            <w:noProof/>
          </w:rPr>
          <w:t>1</w:t>
        </w:r>
      </w:fldSimple>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t xml:space="preserve">The loop of the LaundryMachine class is constantly polling the ProgramSelect and CoinWallet classes to see if they have received any input from the user indicated by changes in their respective member variables. Once it has been determined if the program selected and the </w:t>
      </w:r>
      <w:r>
        <w:lastRenderedPageBreak/>
        <w:t>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lastRenderedPageBreak/>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lastRenderedPageBreak/>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ose of this function will be to indicate the speed of the washing machine. It 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 xml:space="preserve">start the motor at an initial state assuming that all </w:t>
            </w:r>
            <w:r>
              <w:lastRenderedPageBreak/>
              <w:t>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lastRenderedPageBreak/>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To get the current temperature.</w:t>
            </w:r>
            <w:bookmarkStart w:id="9" w:name="_GoBack"/>
            <w:bookmarkEnd w:id="9"/>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lastRenderedPageBreak/>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10" w:name="_Toc470300463"/>
      <w:r w:rsidRPr="00F23C01">
        <w:t>immediate</w:t>
      </w:r>
      <w:r>
        <w:t xml:space="preserve"> CLASSES</w:t>
      </w:r>
      <w:bookmarkEnd w:id="10"/>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lastRenderedPageBreak/>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lastRenderedPageBreak/>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lastRenderedPageBreak/>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lastRenderedPageBreak/>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lastRenderedPageBreak/>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lastRenderedPageBreak/>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1" w:name="_Toc470300464"/>
      <w:r w:rsidRPr="00BE214C">
        <w:rPr>
          <w:lang w:eastAsia="zh-CN"/>
        </w:rPr>
        <w:t>intelligence</w:t>
      </w:r>
      <w:r>
        <w:rPr>
          <w:lang w:eastAsia="zh-CN"/>
        </w:rPr>
        <w:t xml:space="preserve"> CLASSES</w:t>
      </w:r>
      <w:bookmarkEnd w:id="11"/>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0300465"/>
      <w:r>
        <w:t>STATE</w:t>
      </w:r>
      <w:r w:rsidR="00082D56">
        <w:t xml:space="preserve"> DIAGRAMs</w:t>
      </w:r>
      <w:bookmarkEnd w:id="8"/>
      <w:bookmarkEnd w:id="12"/>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3" w:name="_Toc470300466"/>
      <w:r>
        <w:t>SEQUENCE DIAGRAMS</w:t>
      </w:r>
      <w:bookmarkEnd w:id="13"/>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850219">
      <w:pPr>
        <w:pStyle w:val="Heading3"/>
        <w:jc w:val="both"/>
      </w:pPr>
      <w:r>
        <w:t>Problem of installing and configuring the compiler:</w:t>
      </w:r>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lang w:val="nl-NL" w:eastAsia="zh-CN"/>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850219">
      <w:pPr>
        <w:pStyle w:val="NoSpacing"/>
        <w:jc w:val="both"/>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lastRenderedPageBreak/>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lang w:val="nl-NL" w:eastAsia="zh-CN"/>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lang w:val="nl-NL" w:eastAsia="zh-CN"/>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850219">
      <w:pPr>
        <w:pStyle w:val="NoSpacing"/>
        <w:jc w:val="both"/>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lang w:val="nl-NL" w:eastAsia="zh-CN"/>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850219">
      <w:pPr>
        <w:pStyle w:val="NoSpacing"/>
        <w:jc w:val="both"/>
      </w:pPr>
      <w:r>
        <w:lastRenderedPageBreak/>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lang w:val="nl-NL" w:eastAsia="zh-CN"/>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850219">
      <w:pPr>
        <w:pStyle w:val="NoSpacing"/>
        <w:jc w:val="both"/>
      </w:pPr>
      <w:r>
        <w:t xml:space="preserve">Figure </w:t>
      </w:r>
      <w:fldSimple w:instr=" SEQ Figure \* ARABIC ">
        <w:r>
          <w:rPr>
            <w:noProof/>
          </w:rPr>
          <w:t>5</w:t>
        </w:r>
      </w:fldSimple>
      <w:r>
        <w:t xml:space="preserve"> - Configuration of CodeBlock compiler with TDM-GCC</w:t>
      </w:r>
    </w:p>
    <w:p w14:paraId="029744F5" w14:textId="6DCC966E" w:rsidR="00D8009D" w:rsidRDefault="00C11D2C" w:rsidP="00850219">
      <w:pPr>
        <w:pStyle w:val="Heading3"/>
        <w:jc w:val="both"/>
      </w:pPr>
      <w:r>
        <w:t>Problem with the data types for cross-complier the source code</w:t>
      </w:r>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w:t>
      </w:r>
      <w:r w:rsidR="005A29A5">
        <w:lastRenderedPageBreak/>
        <w:t xml:space="preserve">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r>
        <w:t>STUBHARDWARE CLASS</w:t>
      </w:r>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r>
        <w:t>TESTCOINWALLET CLASS</w:t>
      </w:r>
    </w:p>
    <w:p w14:paraId="5E76241F" w14:textId="3A570640" w:rsidR="004261BC" w:rsidRDefault="004261BC" w:rsidP="00850219">
      <w:pPr>
        <w:jc w:val="both"/>
      </w:pPr>
      <w:r>
        <w:t>Testcoinwallet class is the implementation of unit tests for class CoinWallet. This contains 17 tests which mainly check for the amount of the money  when users put the number of coins into the laundry machine. It also check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returned back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8D1468">
              <w:t xml:space="preserve">expected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lastRenderedPageBreak/>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returned back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14" w:name="_Toc470300467"/>
      <w:r>
        <w:t>TEstpgrogramSELECT CLASS</w:t>
      </w:r>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lastRenderedPageBreak/>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lang w:val="nl-NL" w:eastAsia="zh-CN"/>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9657F1" w14:textId="77777777" w:rsidR="00B162CE" w:rsidRDefault="00B162CE" w:rsidP="00E42710">
      <w:pPr>
        <w:spacing w:before="0" w:after="0" w:line="240" w:lineRule="auto"/>
      </w:pPr>
      <w:r>
        <w:separator/>
      </w:r>
    </w:p>
  </w:endnote>
  <w:endnote w:type="continuationSeparator" w:id="0">
    <w:p w14:paraId="031D0BCA" w14:textId="77777777" w:rsidR="00B162CE" w:rsidRDefault="00B162CE"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5284562"/>
      <w:docPartObj>
        <w:docPartGallery w:val="Page Numbers (Bottom of Page)"/>
        <w:docPartUnique/>
      </w:docPartObj>
    </w:sdtPr>
    <w:sdtEndPr>
      <w:rPr>
        <w:noProof/>
      </w:rPr>
    </w:sdtEndPr>
    <w:sdtContent>
      <w:p w14:paraId="616CBDC1" w14:textId="2F2D90CE" w:rsidR="00251ADF" w:rsidRDefault="00251ADF">
        <w:pPr>
          <w:pStyle w:val="Footer"/>
          <w:jc w:val="right"/>
        </w:pPr>
        <w:r>
          <w:fldChar w:fldCharType="begin"/>
        </w:r>
        <w:r>
          <w:instrText xml:space="preserve"> PAGE   \* MERGEFORMAT </w:instrText>
        </w:r>
        <w:r>
          <w:fldChar w:fldCharType="separate"/>
        </w:r>
        <w:r w:rsidR="00777CEE">
          <w:rPr>
            <w:noProof/>
          </w:rPr>
          <w:t>22</w:t>
        </w:r>
        <w:r>
          <w:rPr>
            <w:noProof/>
          </w:rPr>
          <w:fldChar w:fldCharType="end"/>
        </w:r>
      </w:p>
    </w:sdtContent>
  </w:sdt>
  <w:p w14:paraId="529F0333" w14:textId="77777777" w:rsidR="00251ADF" w:rsidRDefault="00251A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C770F" w14:textId="77777777" w:rsidR="00B162CE" w:rsidRDefault="00B162CE" w:rsidP="00E42710">
      <w:pPr>
        <w:spacing w:before="0" w:after="0" w:line="240" w:lineRule="auto"/>
      </w:pPr>
      <w:r>
        <w:separator/>
      </w:r>
    </w:p>
  </w:footnote>
  <w:footnote w:type="continuationSeparator" w:id="0">
    <w:p w14:paraId="7823D105" w14:textId="77777777" w:rsidR="00B162CE" w:rsidRDefault="00B162CE"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6E35"/>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5E08"/>
    <w:rsid w:val="00246FF9"/>
    <w:rsid w:val="00247CE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A076F"/>
    <w:rsid w:val="003A0831"/>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77CEE"/>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0219"/>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42857"/>
    <w:rsid w:val="00951831"/>
    <w:rsid w:val="00973EA5"/>
    <w:rsid w:val="0097713C"/>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22CBD"/>
    <w:rsid w:val="00A40BCC"/>
    <w:rsid w:val="00A4169B"/>
    <w:rsid w:val="00A41EC3"/>
    <w:rsid w:val="00A42CB6"/>
    <w:rsid w:val="00A435C4"/>
    <w:rsid w:val="00A43BE2"/>
    <w:rsid w:val="00A47202"/>
    <w:rsid w:val="00A5463A"/>
    <w:rsid w:val="00A575CC"/>
    <w:rsid w:val="00A60BA6"/>
    <w:rsid w:val="00A632FB"/>
    <w:rsid w:val="00A63434"/>
    <w:rsid w:val="00A64BEF"/>
    <w:rsid w:val="00A66201"/>
    <w:rsid w:val="00A679F6"/>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2790D"/>
    <w:rsid w:val="00C3023C"/>
    <w:rsid w:val="00C315A1"/>
    <w:rsid w:val="00C364FC"/>
    <w:rsid w:val="00C37141"/>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宋体"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AF4203-FAFD-482B-B262-7D77DABBE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4</TotalTime>
  <Pages>25</Pages>
  <Words>5061</Words>
  <Characters>2783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2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Eru Chitanda</cp:lastModifiedBy>
  <cp:revision>443</cp:revision>
  <cp:lastPrinted>2016-06-03T18:03:00Z</cp:lastPrinted>
  <dcterms:created xsi:type="dcterms:W3CDTF">2016-02-24T10:10:00Z</dcterms:created>
  <dcterms:modified xsi:type="dcterms:W3CDTF">2017-01-20T10:11:00Z</dcterms:modified>
</cp:coreProperties>
</file>